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1902D0D8" w:rsidR="00687BD7" w:rsidRDefault="00945635">
      <w:r>
        <w:object w:dxaOrig="11635" w:dyaOrig="30420" w14:anchorId="0EABA2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247.65pt;height:617.6pt" o:ole="">
            <v:imagedata r:id="rId8" o:title=""/>
          </v:shape>
          <o:OLEObject Type="Embed" ProgID="Visio.Drawing.15" ShapeID="_x0000_i1038" DrawAspect="Content" ObjectID="_1702286208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286209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AB41E1" w14:textId="77777777" w:rsidR="00F5280A" w:rsidRDefault="00F5280A" w:rsidP="00B6542A">
      <w:pPr>
        <w:spacing w:after="0" w:line="240" w:lineRule="auto"/>
      </w:pPr>
      <w:r>
        <w:separator/>
      </w:r>
    </w:p>
  </w:endnote>
  <w:endnote w:type="continuationSeparator" w:id="0">
    <w:p w14:paraId="3AB8ED6B" w14:textId="77777777" w:rsidR="00F5280A" w:rsidRDefault="00F5280A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1D3379" w14:textId="77777777" w:rsidR="00F5280A" w:rsidRDefault="00F5280A" w:rsidP="00B6542A">
      <w:pPr>
        <w:spacing w:after="0" w:line="240" w:lineRule="auto"/>
      </w:pPr>
      <w:r>
        <w:separator/>
      </w:r>
    </w:p>
  </w:footnote>
  <w:footnote w:type="continuationSeparator" w:id="0">
    <w:p w14:paraId="14D562B3" w14:textId="77777777" w:rsidR="00F5280A" w:rsidRDefault="00F5280A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5D93"/>
    <w:rsid w:val="001F2C41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C3AE5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9614D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4B6D"/>
    <w:rsid w:val="0097166A"/>
    <w:rsid w:val="009821F3"/>
    <w:rsid w:val="00984622"/>
    <w:rsid w:val="009A2C46"/>
    <w:rsid w:val="009E16F5"/>
    <w:rsid w:val="009E2689"/>
    <w:rsid w:val="00A04E9C"/>
    <w:rsid w:val="00A367A7"/>
    <w:rsid w:val="00A7368A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5280A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9</TotalTime>
  <Pages>5</Pages>
  <Words>587</Words>
  <Characters>3349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39</cp:revision>
  <dcterms:created xsi:type="dcterms:W3CDTF">2021-12-17T20:59:00Z</dcterms:created>
  <dcterms:modified xsi:type="dcterms:W3CDTF">2021-12-29T18:30:00Z</dcterms:modified>
</cp:coreProperties>
</file>